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proofErr w:type="spellStart"/>
            <w:r w:rsidRPr="002C78EA">
              <w:rPr>
                <w:b/>
                <w:szCs w:val="24"/>
              </w:rPr>
              <w:t>Nguyên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tắc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chung</w:t>
            </w:r>
            <w:proofErr w:type="spellEnd"/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Nội dung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ừ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ày</w:t>
            </w:r>
            <w:proofErr w:type="spellEnd"/>
            <w:r>
              <w:rPr>
                <w:szCs w:val="24"/>
              </w:rPr>
              <w:t xml:space="preserve"> ban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mọ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ị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ớ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â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nội dung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ế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ởng</w:t>
            </w:r>
            <w:proofErr w:type="spellEnd"/>
            <w:r>
              <w:rPr>
                <w:szCs w:val="24"/>
              </w:rPr>
              <w:t xml:space="preserve"> 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uy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iế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ứ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  <w:r>
              <w:rPr>
                <w:szCs w:val="24"/>
              </w:rPr>
              <w:t>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ườ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ả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ọc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hiể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e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úng</w:t>
            </w:r>
            <w:proofErr w:type="spellEnd"/>
            <w:r>
              <w:rPr>
                <w:szCs w:val="24"/>
              </w:rPr>
              <w:t xml:space="preserve"> nội dung </w:t>
            </w:r>
            <w:proofErr w:type="spellStart"/>
            <w:r>
              <w:rPr>
                <w:szCs w:val="24"/>
              </w:rPr>
              <w:t>củ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n</w:t>
            </w:r>
            <w:proofErr w:type="spellEnd"/>
            <w:r>
              <w:rPr>
                <w:szCs w:val="24"/>
              </w:rPr>
              <w:t xml:space="preserve"> bộ/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ượ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ả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ậ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oài</w:t>
            </w:r>
            <w:proofErr w:type="spellEnd"/>
            <w:r>
              <w:rPr>
                <w:szCs w:val="24"/>
              </w:rPr>
              <w:t>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an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Kế </w:t>
            </w:r>
            <w:proofErr w:type="spellStart"/>
            <w:r>
              <w:rPr>
                <w:szCs w:val="24"/>
              </w:rPr>
              <w:t>toá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Kiểm soát nội bộ</w:t>
            </w:r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Công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ồ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ấ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lý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So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ảo</w:t>
            </w:r>
            <w:proofErr w:type="spellEnd"/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Xe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xét</w:t>
            </w:r>
            <w:proofErr w:type="spellEnd"/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hê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uyệt</w:t>
            </w:r>
            <w:proofErr w:type="spellEnd"/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Chữ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ý</w:t>
            </w:r>
            <w:proofErr w:type="spellEnd"/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Họ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à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tên</w:t>
            </w:r>
            <w:proofErr w:type="spellEnd"/>
          </w:p>
        </w:tc>
        <w:tc>
          <w:tcPr>
            <w:tcW w:w="2784" w:type="dxa"/>
            <w:vAlign w:val="center"/>
          </w:tcPr>
          <w:p w14:paraId="2C860370" w14:textId="213A3643" w:rsidR="00D46CC3" w:rsidRPr="00D66FED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Phạm Thị Mai</w:t>
            </w:r>
          </w:p>
        </w:tc>
        <w:tc>
          <w:tcPr>
            <w:tcW w:w="2250" w:type="dxa"/>
            <w:vAlign w:val="center"/>
          </w:tcPr>
          <w:p w14:paraId="2C3E9929" w14:textId="1B0D9E5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78867995" w14:textId="5A4C511E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Chức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ụ</w:t>
            </w:r>
            <w:proofErr w:type="spellEnd"/>
          </w:p>
        </w:tc>
        <w:tc>
          <w:tcPr>
            <w:tcW w:w="2784" w:type="dxa"/>
            <w:vAlign w:val="center"/>
          </w:tcPr>
          <w:p w14:paraId="69268760" w14:textId="558F060E" w:rsidR="00D46CC3" w:rsidRPr="00D66FED" w:rsidRDefault="0008181E" w:rsidP="00C74973">
            <w:pPr>
              <w:jc w:val="center"/>
              <w:rPr>
                <w:szCs w:val="24"/>
              </w:rPr>
            </w:pPr>
            <w:proofErr w:type="spellStart"/>
            <w:r w:rsidRPr="0008181E">
              <w:rPr>
                <w:szCs w:val="24"/>
              </w:rPr>
              <w:t>Trưởng</w:t>
            </w:r>
            <w:proofErr w:type="spellEnd"/>
            <w:r w:rsidRPr="0008181E">
              <w:rPr>
                <w:szCs w:val="24"/>
              </w:rPr>
              <w:t xml:space="preserve"> </w:t>
            </w:r>
            <w:proofErr w:type="spellStart"/>
            <w:r w:rsidRPr="0008181E">
              <w:rPr>
                <w:szCs w:val="24"/>
              </w:rPr>
              <w:t>Phòng</w:t>
            </w:r>
            <w:proofErr w:type="spellEnd"/>
            <w:r w:rsidRPr="0008181E">
              <w:rPr>
                <w:szCs w:val="24"/>
              </w:rPr>
              <w:t xml:space="preserve"> CNTT</w:t>
            </w:r>
          </w:p>
        </w:tc>
        <w:tc>
          <w:tcPr>
            <w:tcW w:w="2250" w:type="dxa"/>
            <w:vAlign w:val="center"/>
          </w:tcPr>
          <w:p w14:paraId="06245D4C" w14:textId="56997412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3C1BE3E8" w14:textId="323CFD5C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58"/>
        <w:gridCol w:w="1144"/>
        <w:gridCol w:w="3828"/>
        <w:gridCol w:w="1707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ày</w:t>
            </w:r>
            <w:proofErr w:type="spellEnd"/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Vị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í</w:t>
            </w:r>
            <w:proofErr w:type="spellEnd"/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 xml:space="preserve">Nội dung </w:t>
            </w:r>
            <w:proofErr w:type="spellStart"/>
            <w:r w:rsidRPr="001D6B38">
              <w:rPr>
                <w:szCs w:val="24"/>
              </w:rPr>
              <w:t>tha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ổi</w:t>
            </w:r>
            <w:proofErr w:type="spellEnd"/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Ghi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ú</w:t>
            </w:r>
            <w:proofErr w:type="spellEnd"/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12B49FDA" w:rsidR="00BC34D9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0/1/2020</w:t>
            </w: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T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ả</w:t>
            </w:r>
            <w:proofErr w:type="spellEnd"/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Lậ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ới</w:t>
            </w:r>
            <w:proofErr w:type="spellEnd"/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Mục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đích</w:t>
      </w:r>
      <w:proofErr w:type="spellEnd"/>
    </w:p>
    <w:p w14:paraId="63DFA388" w14:textId="4F132148" w:rsidR="007F7E4D" w:rsidRDefault="007F7E4D" w:rsidP="007F7E4D">
      <w:pPr>
        <w:spacing w:after="120"/>
        <w:ind w:left="720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lý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/bộ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lý. </w:t>
      </w:r>
    </w:p>
    <w:p w14:paraId="159187FA" w14:textId="03F8015E" w:rsidR="007F7E4D" w:rsidRDefault="007F7E4D" w:rsidP="007F7E4D">
      <w:pPr>
        <w:spacing w:after="120"/>
        <w:ind w:left="720"/>
      </w:pPr>
      <w:proofErr w:type="spellStart"/>
      <w:r>
        <w:t>Phòng</w:t>
      </w:r>
      <w:proofErr w:type="spellEnd"/>
      <w:r>
        <w:t>/b</w:t>
      </w:r>
      <w:r>
        <w:t xml:space="preserve">ộ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héo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ban </w:t>
      </w:r>
      <w:proofErr w:type="spellStart"/>
      <w:r>
        <w:t>khác</w:t>
      </w:r>
      <w:proofErr w:type="spellEnd"/>
      <w:r>
        <w:t>.</w:t>
      </w:r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r w:rsidRPr="001D6B38">
        <w:rPr>
          <w:rFonts w:cs="Times New Roman"/>
        </w:rPr>
        <w:t xml:space="preserve">Phạm vi </w:t>
      </w:r>
      <w:proofErr w:type="spellStart"/>
      <w:r w:rsidRPr="001D6B38">
        <w:rPr>
          <w:rFonts w:cs="Times New Roman"/>
        </w:rPr>
        <w:t>áp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dụng</w:t>
      </w:r>
      <w:proofErr w:type="spellEnd"/>
    </w:p>
    <w:p w14:paraId="2CE14753" w14:textId="72CAD4CB" w:rsidR="00C345BA" w:rsidRPr="0084139B" w:rsidRDefault="00207FBF" w:rsidP="0008181E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ớ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tất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ả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cấp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quản</w:t>
      </w:r>
      <w:proofErr w:type="spellEnd"/>
      <w:r w:rsidR="00205455">
        <w:rPr>
          <w:rFonts w:cs="Times New Roman"/>
          <w:color w:val="000000" w:themeColor="text1"/>
        </w:rPr>
        <w:t xml:space="preserve"> lý </w:t>
      </w:r>
      <w:proofErr w:type="spellStart"/>
      <w:r w:rsidR="00205455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Công ty TNHH </w:t>
      </w:r>
      <w:proofErr w:type="spellStart"/>
      <w:r w:rsidR="0008181E" w:rsidRPr="0008181E">
        <w:rPr>
          <w:rFonts w:cs="Times New Roman"/>
          <w:color w:val="000000" w:themeColor="text1"/>
        </w:rPr>
        <w:t>thươ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mạ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he Garden</w:t>
      </w:r>
      <w:r w:rsidR="00AE0C49" w:rsidRPr="0008181E">
        <w:rPr>
          <w:rFonts w:cs="Times New Roman"/>
          <w:color w:val="000000" w:themeColor="text1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Tài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liệu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tham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chiếu</w:t>
      </w:r>
      <w:proofErr w:type="spellEnd"/>
    </w:p>
    <w:p w14:paraId="06DFD8EF" w14:textId="13FB157A" w:rsidR="002653E0" w:rsidRPr="002653E0" w:rsidRDefault="00AF015C" w:rsidP="0008181E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proofErr w:type="spellStart"/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>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="008D3496"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r w:rsidRPr="001D6B38">
        <w:rPr>
          <w:rFonts w:cs="Times New Roman"/>
        </w:rPr>
        <w:t xml:space="preserve">Định </w:t>
      </w:r>
      <w:proofErr w:type="spellStart"/>
      <w:r w:rsidRPr="001D6B38">
        <w:rPr>
          <w:rFonts w:cs="Times New Roman"/>
        </w:rPr>
        <w:t>nghĩa</w:t>
      </w:r>
      <w:proofErr w:type="spellEnd"/>
      <w:r w:rsidRPr="001D6B38">
        <w:rPr>
          <w:rFonts w:cs="Times New Roman"/>
        </w:rPr>
        <w:t xml:space="preserve">/ </w:t>
      </w:r>
      <w:proofErr w:type="spellStart"/>
      <w:r w:rsidRPr="001D6B38">
        <w:rPr>
          <w:rFonts w:cs="Times New Roman"/>
        </w:rPr>
        <w:t>Quy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ước</w:t>
      </w:r>
      <w:proofErr w:type="spellEnd"/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K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 xml:space="preserve">Ý </w:t>
            </w:r>
            <w:proofErr w:type="spellStart"/>
            <w:r w:rsidRPr="001D6B38">
              <w:rPr>
                <w:szCs w:val="24"/>
              </w:rPr>
              <w:t>nghĩa</w:t>
            </w:r>
            <w:proofErr w:type="spellEnd"/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0B99F93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3CC30F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pt;height:53pt" o:ole="">
                  <v:imagedata r:id="rId11" o:title=""/>
                </v:shape>
                <o:OLEObject Type="Embed" ProgID="Visio.Drawing.15" ShapeID="_x0000_i1025" DrawAspect="Content" ObjectID="_1640183244" r:id="rId12"/>
              </w:objec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ướ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ử</w:t>
            </w:r>
            <w:proofErr w:type="spellEnd"/>
            <w:r w:rsidRPr="001D6B38">
              <w:rPr>
                <w:szCs w:val="24"/>
              </w:rPr>
              <w:t xml:space="preserve"> lý </w:t>
            </w:r>
            <w:proofErr w:type="spellStart"/>
            <w:r w:rsidRPr="001D6B38">
              <w:rPr>
                <w:szCs w:val="24"/>
              </w:rPr>
              <w:t>cô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việc</w:t>
            </w:r>
            <w:proofErr w:type="spellEnd"/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3E3AD48B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09A922DB">
                <v:shape id="_x0000_i1026" type="#_x0000_t75" style="width:70pt;height:53pt" o:ole="">
                  <v:imagedata r:id="rId13" o:title=""/>
                </v:shape>
                <o:OLEObject Type="Embed" ProgID="Visio.Drawing.15" ShapeID="_x0000_i1026" DrawAspect="Content" ObjectID="_1640183245" r:id="rId14"/>
              </w:objec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r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nhánh</w:t>
            </w:r>
            <w:proofErr w:type="spellEnd"/>
            <w:r w:rsidRPr="001D6B38">
              <w:rPr>
                <w:szCs w:val="24"/>
              </w:rPr>
              <w:t xml:space="preserve">. </w:t>
            </w:r>
            <w:proofErr w:type="spellStart"/>
            <w:r w:rsidRPr="001D6B38">
              <w:rPr>
                <w:szCs w:val="24"/>
              </w:rPr>
              <w:t>Đặ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iệ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s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ụ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á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ườ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ợp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ã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ạ</w:t>
            </w:r>
            <w:r>
              <w:rPr>
                <w:szCs w:val="24"/>
              </w:rPr>
              <w:t>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em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é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phê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uyệt</w:t>
            </w:r>
            <w:proofErr w:type="spellEnd"/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0133CA9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1BD457F0">
                <v:shape id="_x0000_i1027" type="#_x0000_t75" style="width:70pt;height:27.5pt" o:ole="">
                  <v:imagedata r:id="rId15" o:title=""/>
                </v:shape>
                <o:OLEObject Type="Embed" ProgID="Visio.Drawing.15" ShapeID="_x0000_i1027" DrawAspect="Content" ObjectID="_1640183246" r:id="rId16"/>
              </w:objec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ắ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ầ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581AB2EC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2C980D69">
                <v:shape id="_x0000_i1028" type="#_x0000_t75" style="width:70pt;height:27.5pt" o:ole="">
                  <v:imagedata r:id="rId17" o:title=""/>
                </v:shape>
                <o:OLEObject Type="Embed" ProgID="Visio.Drawing.15" ShapeID="_x0000_i1028" DrawAspect="Content" ObjectID="_1640183247" r:id="rId18"/>
              </w:objec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ế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hú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2DAB5EF1" w:rsidR="00BC34D9" w:rsidRPr="001D6B38" w:rsidRDefault="0008181E" w:rsidP="0008181E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object w:dxaOrig="1521" w:dyaOrig="1161" w14:anchorId="541B1102">
                <v:shape id="_x0000_i1029" type="#_x0000_t75" style="width:70pt;height:53.5pt" o:ole="">
                  <v:imagedata r:id="rId19" o:title=""/>
                </v:shape>
                <o:OLEObject Type="Embed" ProgID="Visio.Drawing.15" ShapeID="_x0000_i1029" DrawAspect="Content" ObjectID="_1640183248" r:id="rId20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</w:p>
        </w:tc>
      </w:tr>
      <w:tr w:rsidR="0008181E" w:rsidRPr="001D6B38" w14:paraId="7C351328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65E20AD6" w14:textId="150C8341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1521" w:dyaOrig="1161" w14:anchorId="1FAD9E32">
                <v:shape id="_x0000_i1030" type="#_x0000_t75" style="width:70pt;height:53.5pt" o:ole="">
                  <v:imagedata r:id="rId21" o:title=""/>
                </v:shape>
                <o:OLEObject Type="Embed" ProgID="Visio.Drawing.15" ShapeID="_x0000_i1030" DrawAspect="Content" ObjectID="_1640183249" r:id="rId22"/>
              </w:object>
            </w:r>
          </w:p>
        </w:tc>
        <w:tc>
          <w:tcPr>
            <w:tcW w:w="6660" w:type="dxa"/>
            <w:vAlign w:val="center"/>
          </w:tcPr>
          <w:p w14:paraId="2BC69454" w14:textId="750D99D8" w:rsidR="0008181E" w:rsidRDefault="0008181E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èm</w:t>
            </w:r>
            <w:proofErr w:type="spellEnd"/>
          </w:p>
        </w:tc>
      </w:tr>
      <w:tr w:rsidR="0008181E" w:rsidRPr="001D6B38" w14:paraId="1301B122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264D56DB" w14:textId="77867FB9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2060" w:dyaOrig="1161" w14:anchorId="0D989B21">
                <v:shape id="_x0000_i1031" type="#_x0000_t75" style="width:70pt;height:39.5pt" o:ole="">
                  <v:imagedata r:id="rId23" o:title=""/>
                </v:shape>
                <o:OLEObject Type="Embed" ProgID="Visio.Drawing.15" ShapeID="_x0000_i1031" DrawAspect="Content" ObjectID="_1640183250" r:id="rId24"/>
              </w:object>
            </w:r>
          </w:p>
        </w:tc>
        <w:tc>
          <w:tcPr>
            <w:tcW w:w="6660" w:type="dxa"/>
            <w:vAlign w:val="center"/>
          </w:tcPr>
          <w:p w14:paraId="0009CCC7" w14:textId="3B8B6C47" w:rsidR="0008181E" w:rsidRDefault="0008181E" w:rsidP="0008181E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ưu</w:t>
            </w:r>
            <w:proofErr w:type="spellEnd"/>
            <w:r>
              <w:rPr>
                <w:szCs w:val="24"/>
              </w:rPr>
              <w:t xml:space="preserve"> ý</w:t>
            </w:r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 w:rsidRPr="00AE0C49">
              <w:rPr>
                <w:szCs w:val="24"/>
              </w:rPr>
              <w:t xml:space="preserve">Công ty TNHH </w:t>
            </w:r>
            <w:proofErr w:type="spellStart"/>
            <w:r w:rsidRPr="00AE0C49">
              <w:rPr>
                <w:szCs w:val="24"/>
              </w:rPr>
              <w:t>Tập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đoàn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Bitexco</w:t>
            </w:r>
            <w:proofErr w:type="spellEnd"/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Marketing</w:t>
            </w:r>
          </w:p>
        </w:tc>
      </w:tr>
      <w:tr w:rsidR="00F42536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3D0539EF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KPIs</w:t>
            </w:r>
          </w:p>
        </w:tc>
        <w:tc>
          <w:tcPr>
            <w:tcW w:w="2780" w:type="dxa"/>
            <w:vAlign w:val="center"/>
          </w:tcPr>
          <w:p w14:paraId="2AD26E81" w14:textId="2B39B34E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lý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á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</w:p>
        </w:tc>
        <w:tc>
          <w:tcPr>
            <w:tcW w:w="1090" w:type="dxa"/>
            <w:vAlign w:val="center"/>
          </w:tcPr>
          <w:p w14:paraId="717681AB" w14:textId="11FDD7CF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hách</w:t>
            </w:r>
            <w:proofErr w:type="spellEnd"/>
            <w:r>
              <w:rPr>
                <w:szCs w:val="24"/>
              </w:rPr>
              <w:t xml:space="preserve"> hàng</w:t>
            </w:r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4D61CD44" w14:textId="64CEC52C" w:rsidR="00766CA5" w:rsidRDefault="00121763" w:rsidP="00026A10">
      <w:r>
        <w:pict w14:anchorId="7245A85B">
          <v:shape id="_x0000_i1034" type="#_x0000_t75" style="width:451.5pt;height:246pt">
            <v:imagedata r:id="rId25" o:title="K.D.02"/>
          </v:shape>
        </w:pict>
      </w:r>
    </w:p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proofErr w:type="spellStart"/>
            <w:r>
              <w:t>Bước</w:t>
            </w:r>
            <w:proofErr w:type="spellEnd"/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Mô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ả</w:t>
            </w:r>
            <w:proofErr w:type="spellEnd"/>
            <w:r w:rsidRPr="00683173">
              <w:t xml:space="preserve"> chi </w:t>
            </w:r>
            <w:proofErr w:type="spellStart"/>
            <w:r w:rsidRPr="00683173">
              <w:t>tiết</w:t>
            </w:r>
            <w:proofErr w:type="spellEnd"/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Chứng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ừ</w:t>
            </w:r>
            <w:proofErr w:type="spellEnd"/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7DA5F9B0" w14:textId="6F6DB330" w:rsidR="00B400DE" w:rsidRDefault="00B400DE" w:rsidP="00460884">
            <w:pPr>
              <w:pStyle w:val="NoSpacing"/>
            </w:pPr>
            <w:proofErr w:type="spellStart"/>
            <w:r>
              <w:t>Tạo</w:t>
            </w:r>
            <w:proofErr w:type="spellEnd"/>
            <w:r>
              <w:t xml:space="preserve"> KPIs</w:t>
            </w:r>
          </w:p>
          <w:p w14:paraId="75AD882A" w14:textId="266D0C59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 w:rsidR="00460884">
              <w:t>Vào</w:t>
            </w:r>
            <w:proofErr w:type="spellEnd"/>
            <w:r w:rsidR="00460884">
              <w:t xml:space="preserve"> </w:t>
            </w:r>
            <w:proofErr w:type="spellStart"/>
            <w:r w:rsidR="00460884">
              <w:t>đúng</w:t>
            </w:r>
            <w:proofErr w:type="spellEnd"/>
            <w:r w:rsidR="00460884">
              <w:t xml:space="preserve"> </w:t>
            </w:r>
            <w:proofErr w:type="spellStart"/>
            <w:r w:rsidR="00460884">
              <w:t>thời</w:t>
            </w:r>
            <w:proofErr w:type="spellEnd"/>
            <w:r w:rsidR="00460884">
              <w:t xml:space="preserve"> </w:t>
            </w:r>
            <w:proofErr w:type="spellStart"/>
            <w:r w:rsidR="00460884">
              <w:t>hạn</w:t>
            </w:r>
            <w:proofErr w:type="spellEnd"/>
            <w:r w:rsidR="00460884">
              <w:t xml:space="preserve">, </w:t>
            </w:r>
            <w:proofErr w:type="spellStart"/>
            <w:r w:rsidR="00E7437E">
              <w:t>trưởng</w:t>
            </w:r>
            <w:proofErr w:type="spellEnd"/>
            <w:r w:rsidR="00E7437E">
              <w:t xml:space="preserve"> bộ </w:t>
            </w:r>
            <w:proofErr w:type="spellStart"/>
            <w:r w:rsidR="00E7437E">
              <w:t>phận</w:t>
            </w:r>
            <w:proofErr w:type="spellEnd"/>
            <w:r w:rsidR="00E7437E">
              <w:t xml:space="preserve"> (</w:t>
            </w:r>
            <w:proofErr w:type="spellStart"/>
            <w:r w:rsidR="00E7437E">
              <w:t>hoặc</w:t>
            </w:r>
            <w:proofErr w:type="spellEnd"/>
            <w:r w:rsidR="00E7437E">
              <w:t xml:space="preserve"> </w:t>
            </w:r>
            <w:proofErr w:type="spellStart"/>
            <w:r w:rsidR="00E7437E">
              <w:t>người</w:t>
            </w:r>
            <w:proofErr w:type="spellEnd"/>
            <w:r w:rsidR="00E7437E">
              <w:t xml:space="preserve"> </w:t>
            </w:r>
            <w:proofErr w:type="spellStart"/>
            <w:r w:rsidR="00E7437E">
              <w:t>giữ</w:t>
            </w:r>
            <w:proofErr w:type="spellEnd"/>
            <w:r w:rsidR="00E7437E">
              <w:t xml:space="preserve"> </w:t>
            </w:r>
            <w:proofErr w:type="spellStart"/>
            <w:r w:rsidR="00E7437E">
              <w:t>chức</w:t>
            </w:r>
            <w:proofErr w:type="spellEnd"/>
            <w:r w:rsidR="00E7437E">
              <w:t xml:space="preserve"> </w:t>
            </w:r>
            <w:proofErr w:type="spellStart"/>
            <w:r w:rsidR="00E7437E">
              <w:t>vụ</w:t>
            </w:r>
            <w:proofErr w:type="spellEnd"/>
            <w:r w:rsidR="00E7437E">
              <w:t xml:space="preserve"> </w:t>
            </w:r>
            <w:proofErr w:type="spellStart"/>
            <w:r w:rsidR="00E7437E">
              <w:t>tương</w:t>
            </w:r>
            <w:proofErr w:type="spellEnd"/>
            <w:r w:rsidR="00E7437E">
              <w:t xml:space="preserve"> </w:t>
            </w:r>
            <w:proofErr w:type="spellStart"/>
            <w:r w:rsidR="00E7437E">
              <w:t>đương</w:t>
            </w:r>
            <w:proofErr w:type="spellEnd"/>
            <w:r w:rsidR="00E7437E">
              <w:t xml:space="preserve">) </w:t>
            </w:r>
            <w:proofErr w:type="spellStart"/>
            <w:r w:rsidR="00E7437E">
              <w:t>thực</w:t>
            </w:r>
            <w:proofErr w:type="spellEnd"/>
            <w:r w:rsidR="00E7437E">
              <w:t xml:space="preserve"> </w:t>
            </w:r>
            <w:proofErr w:type="spellStart"/>
            <w:r w:rsidR="00E7437E">
              <w:t>hiện</w:t>
            </w:r>
            <w:proofErr w:type="spellEnd"/>
            <w:r w:rsidR="00E7437E">
              <w:t xml:space="preserve"> </w:t>
            </w:r>
            <w:proofErr w:type="spellStart"/>
            <w:r w:rsidR="00E7437E">
              <w:t>tạo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theo</w:t>
            </w:r>
            <w:proofErr w:type="spellEnd"/>
            <w:r w:rsidR="00460884">
              <w:t xml:space="preserve"> </w:t>
            </w:r>
            <w:proofErr w:type="spellStart"/>
            <w:r w:rsidR="00460884">
              <w:t>mẫu</w:t>
            </w:r>
            <w:proofErr w:type="spellEnd"/>
            <w:r w:rsidR="00460884">
              <w:t xml:space="preserve"> </w:t>
            </w:r>
            <w:proofErr w:type="spellStart"/>
            <w:r w:rsidR="00460884">
              <w:t>có</w:t>
            </w:r>
            <w:proofErr w:type="spellEnd"/>
            <w:r w:rsidR="00460884">
              <w:t xml:space="preserve"> </w:t>
            </w:r>
            <w:proofErr w:type="spellStart"/>
            <w:r w:rsidR="00460884">
              <w:t>sẵn</w:t>
            </w:r>
            <w:proofErr w:type="spellEnd"/>
            <w:r w:rsidR="00460884">
              <w:t xml:space="preserve"> (excel) </w:t>
            </w:r>
            <w:proofErr w:type="spellStart"/>
            <w:r w:rsidR="00460884">
              <w:t>hoặc</w:t>
            </w:r>
            <w:proofErr w:type="spellEnd"/>
            <w:r w:rsidR="00460884">
              <w:t xml:space="preserve"> </w:t>
            </w:r>
            <w:proofErr w:type="spellStart"/>
            <w:r w:rsidR="00460884">
              <w:t>sử</w:t>
            </w:r>
            <w:proofErr w:type="spellEnd"/>
            <w:r w:rsidR="00460884">
              <w:t xml:space="preserve"> </w:t>
            </w:r>
            <w:proofErr w:type="spellStart"/>
            <w:r w:rsidR="00460884">
              <w:t>dụng</w:t>
            </w:r>
            <w:proofErr w:type="spellEnd"/>
            <w:r w:rsidR="00460884">
              <w:t xml:space="preserve"> </w:t>
            </w:r>
            <w:proofErr w:type="spellStart"/>
            <w:r w:rsidR="00460884">
              <w:t>phần</w:t>
            </w:r>
            <w:proofErr w:type="spellEnd"/>
            <w:r w:rsidR="00460884">
              <w:t xml:space="preserve"> </w:t>
            </w:r>
            <w:proofErr w:type="spellStart"/>
            <w:r w:rsidR="00460884">
              <w:t>mềm</w:t>
            </w:r>
            <w:proofErr w:type="spellEnd"/>
            <w:r w:rsidR="00460884">
              <w:t xml:space="preserve"> </w:t>
            </w:r>
            <w:proofErr w:type="spellStart"/>
            <w:r w:rsidR="00460884">
              <w:t>chấm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để</w:t>
            </w:r>
            <w:proofErr w:type="spellEnd"/>
            <w:r w:rsidR="00460884">
              <w:t xml:space="preserve"> </w:t>
            </w:r>
            <w:proofErr w:type="spellStart"/>
            <w:r w:rsidR="00121763">
              <w:t>đánh</w:t>
            </w:r>
            <w:proofErr w:type="spellEnd"/>
            <w:r w:rsidR="00121763">
              <w:t xml:space="preserve"> </w:t>
            </w:r>
            <w:proofErr w:type="spellStart"/>
            <w:r w:rsidR="00121763">
              <w:t>giá</w:t>
            </w:r>
            <w:proofErr w:type="spellEnd"/>
            <w:r w:rsidR="00121763">
              <w:t xml:space="preserve"> </w:t>
            </w:r>
            <w:proofErr w:type="spellStart"/>
            <w:r w:rsidR="00121763">
              <w:t>các</w:t>
            </w:r>
            <w:proofErr w:type="spellEnd"/>
            <w:r w:rsidR="00121763">
              <w:t xml:space="preserve"> </w:t>
            </w:r>
            <w:proofErr w:type="spellStart"/>
            <w:r w:rsidR="00121763">
              <w:t>phòng</w:t>
            </w:r>
            <w:proofErr w:type="spellEnd"/>
            <w:r w:rsidR="00121763">
              <w:t xml:space="preserve"> ban, bộ </w:t>
            </w:r>
            <w:proofErr w:type="spellStart"/>
            <w:r w:rsidR="00121763">
              <w:t>phận</w:t>
            </w:r>
            <w:proofErr w:type="spellEnd"/>
            <w:r w:rsidR="00121763">
              <w:t xml:space="preserve"> </w:t>
            </w:r>
            <w:proofErr w:type="spellStart"/>
            <w:r w:rsidR="00121763">
              <w:t>liên</w:t>
            </w:r>
            <w:proofErr w:type="spellEnd"/>
            <w:r w:rsidR="00121763">
              <w:t xml:space="preserve"> </w:t>
            </w:r>
            <w:proofErr w:type="spellStart"/>
            <w:r w:rsidR="00121763">
              <w:t>quan</w:t>
            </w:r>
            <w:proofErr w:type="spellEnd"/>
            <w:r w:rsidR="00460884">
              <w:t>.</w:t>
            </w:r>
          </w:p>
          <w:p w14:paraId="10603F01" w14:textId="02D70C83" w:rsidR="00460884" w:rsidRDefault="00460884" w:rsidP="00460884">
            <w:pPr>
              <w:pStyle w:val="NoSpacing"/>
            </w:pPr>
          </w:p>
        </w:tc>
        <w:tc>
          <w:tcPr>
            <w:tcW w:w="2070" w:type="dxa"/>
          </w:tcPr>
          <w:p w14:paraId="575DD4D1" w14:textId="76E28761" w:rsidR="00B330DE" w:rsidRPr="00D24421" w:rsidRDefault="00121763" w:rsidP="00460884">
            <w:pPr>
              <w:spacing w:after="120"/>
            </w:pPr>
            <w:r w:rsidRPr="00121763">
              <w:t>UPF Cross</w:t>
            </w:r>
          </w:p>
        </w:tc>
      </w:tr>
      <w:tr w:rsidR="00304FD5" w:rsidRPr="00D24421" w14:paraId="1C5A7499" w14:textId="77777777" w:rsidTr="009F35C1">
        <w:trPr>
          <w:trHeight w:val="503"/>
        </w:trPr>
        <w:tc>
          <w:tcPr>
            <w:tcW w:w="846" w:type="dxa"/>
            <w:shd w:val="clear" w:color="auto" w:fill="auto"/>
            <w:vAlign w:val="center"/>
          </w:tcPr>
          <w:p w14:paraId="653BA020" w14:textId="65EB0321" w:rsidR="00304FD5" w:rsidRDefault="00304FD5" w:rsidP="00304FD5">
            <w:r>
              <w:t>01.02</w:t>
            </w:r>
          </w:p>
        </w:tc>
        <w:tc>
          <w:tcPr>
            <w:tcW w:w="6709" w:type="dxa"/>
            <w:shd w:val="clear" w:color="auto" w:fill="auto"/>
          </w:tcPr>
          <w:p w14:paraId="7ABE23EC" w14:textId="77777777" w:rsidR="00F830B0" w:rsidRDefault="00F830B0" w:rsidP="00F830B0">
            <w:pPr>
              <w:pStyle w:val="NoSpacing"/>
              <w:spacing w:after="120" w:line="276" w:lineRule="auto"/>
            </w:pP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</w:p>
          <w:p w14:paraId="3B7AD19A" w14:textId="27FA076C" w:rsidR="00304FD5" w:rsidRDefault="00304FD5" w:rsidP="00F830B0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 w:rsidR="00F830B0">
              <w:t>Trưởng</w:t>
            </w:r>
            <w:proofErr w:type="spellEnd"/>
            <w:r w:rsidR="00F830B0">
              <w:t xml:space="preserve"> bộ </w:t>
            </w:r>
            <w:proofErr w:type="spellStart"/>
            <w:r w:rsidR="00F830B0">
              <w:t>phận</w:t>
            </w:r>
            <w:proofErr w:type="spellEnd"/>
            <w:r w:rsidR="00F830B0">
              <w:t xml:space="preserve"> </w:t>
            </w:r>
            <w:proofErr w:type="spellStart"/>
            <w:r w:rsidR="00F830B0">
              <w:t>thực</w:t>
            </w:r>
            <w:proofErr w:type="spellEnd"/>
            <w:r w:rsidR="00F830B0">
              <w:t xml:space="preserve"> </w:t>
            </w:r>
            <w:proofErr w:type="spellStart"/>
            <w:r w:rsidR="00F830B0">
              <w:t>hiện</w:t>
            </w:r>
            <w:proofErr w:type="spellEnd"/>
            <w:r w:rsidR="00F830B0">
              <w:t xml:space="preserve"> </w:t>
            </w:r>
            <w:proofErr w:type="spellStart"/>
            <w:r w:rsidR="00F830B0">
              <w:t>đánh</w:t>
            </w:r>
            <w:proofErr w:type="spellEnd"/>
            <w:r w:rsidR="00F830B0">
              <w:t xml:space="preserve"> </w:t>
            </w:r>
            <w:proofErr w:type="spellStart"/>
            <w:r w:rsidR="00F830B0">
              <w:t>giá</w:t>
            </w:r>
            <w:proofErr w:type="spellEnd"/>
            <w:r w:rsidR="00F830B0">
              <w:t xml:space="preserve"> </w:t>
            </w:r>
            <w:proofErr w:type="spellStart"/>
            <w:r w:rsidR="00F830B0">
              <w:t>chấm</w:t>
            </w:r>
            <w:proofErr w:type="spellEnd"/>
            <w:r w:rsidR="00F830B0">
              <w:t xml:space="preserve"> </w:t>
            </w:r>
            <w:proofErr w:type="spellStart"/>
            <w:r w:rsidR="00F830B0">
              <w:t>điểm</w:t>
            </w:r>
            <w:proofErr w:type="spellEnd"/>
            <w:r w:rsidR="00F830B0">
              <w:t xml:space="preserve"> </w:t>
            </w:r>
            <w:proofErr w:type="spellStart"/>
            <w:r w:rsidR="00F830B0">
              <w:t>cho</w:t>
            </w:r>
            <w:proofErr w:type="spellEnd"/>
            <w:r w:rsidR="00F830B0">
              <w:t xml:space="preserve"> </w:t>
            </w:r>
            <w:proofErr w:type="spellStart"/>
            <w:r w:rsidR="00F830B0">
              <w:t>các</w:t>
            </w:r>
            <w:proofErr w:type="spellEnd"/>
            <w:r w:rsidR="00F830B0">
              <w:t xml:space="preserve"> bộ </w:t>
            </w:r>
            <w:proofErr w:type="spellStart"/>
            <w:r w:rsidR="00F830B0">
              <w:t>phận</w:t>
            </w:r>
            <w:proofErr w:type="spellEnd"/>
            <w:r w:rsidR="00F830B0">
              <w:t xml:space="preserve"> </w:t>
            </w:r>
            <w:proofErr w:type="spellStart"/>
            <w:r w:rsidR="00F830B0">
              <w:t>khác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71C7E2F3" w14:textId="77777777" w:rsidR="00304FD5" w:rsidRPr="00D24421" w:rsidRDefault="00304FD5" w:rsidP="00304FD5">
            <w:pPr>
              <w:spacing w:after="120"/>
            </w:pPr>
          </w:p>
        </w:tc>
      </w:tr>
      <w:tr w:rsidR="00304FD5" w:rsidRPr="00D24421" w14:paraId="1B322EF2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1245E9B3" w14:textId="5E639705" w:rsidR="00304FD5" w:rsidRPr="00D24421" w:rsidRDefault="00304FD5" w:rsidP="00304FD5">
            <w:pPr>
              <w:pStyle w:val="NoSpacing"/>
              <w:spacing w:after="120" w:line="276" w:lineRule="auto"/>
            </w:pPr>
            <w:r>
              <w:t>01.03</w:t>
            </w:r>
          </w:p>
        </w:tc>
        <w:tc>
          <w:tcPr>
            <w:tcW w:w="6709" w:type="dxa"/>
            <w:shd w:val="clear" w:color="auto" w:fill="auto"/>
          </w:tcPr>
          <w:p w14:paraId="26E79415" w14:textId="150F13F2" w:rsidR="00304FD5" w:rsidRDefault="00F830B0" w:rsidP="00304FD5">
            <w:pPr>
              <w:pStyle w:val="NoSpacing"/>
              <w:spacing w:after="120" w:line="276" w:lineRule="auto"/>
            </w:pP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06C74E1D" w14:textId="7733D669" w:rsidR="00304FD5" w:rsidRPr="00D24421" w:rsidRDefault="00304FD5" w:rsidP="00F830B0">
            <w:pPr>
              <w:pStyle w:val="NoSpacing"/>
              <w:spacing w:after="120" w:line="276" w:lineRule="auto"/>
            </w:pPr>
            <w:r>
              <w:t xml:space="preserve">- </w:t>
            </w:r>
            <w:r w:rsidR="009A072A">
              <w:t xml:space="preserve">Bộ </w:t>
            </w:r>
            <w:proofErr w:type="spellStart"/>
            <w:r w:rsidR="009A072A">
              <w:t>phận</w:t>
            </w:r>
            <w:proofErr w:type="spellEnd"/>
            <w:r w:rsidR="009A072A">
              <w:t xml:space="preserve"> </w:t>
            </w:r>
            <w:proofErr w:type="spellStart"/>
            <w:r w:rsidR="009A072A">
              <w:t>tiếp</w:t>
            </w:r>
            <w:proofErr w:type="spellEnd"/>
            <w:r w:rsidR="009A072A">
              <w:t xml:space="preserve"> </w:t>
            </w:r>
            <w:proofErr w:type="spellStart"/>
            <w:r w:rsidR="009A072A">
              <w:t>nhận</w:t>
            </w:r>
            <w:proofErr w:type="spellEnd"/>
            <w:r w:rsidR="009A072A">
              <w:t xml:space="preserve"> </w:t>
            </w:r>
            <w:proofErr w:type="spellStart"/>
            <w:r w:rsidR="009A072A">
              <w:t>không</w:t>
            </w:r>
            <w:proofErr w:type="spellEnd"/>
            <w:r w:rsidR="009A072A">
              <w:t xml:space="preserve"> </w:t>
            </w:r>
            <w:bookmarkStart w:id="0" w:name="_GoBack"/>
            <w:bookmarkEnd w:id="0"/>
            <w:r>
              <w:t xml:space="preserve">. </w:t>
            </w:r>
          </w:p>
        </w:tc>
        <w:tc>
          <w:tcPr>
            <w:tcW w:w="2070" w:type="dxa"/>
          </w:tcPr>
          <w:p w14:paraId="1FFF2B70" w14:textId="1AA482B4" w:rsidR="00304FD5" w:rsidRPr="007926D1" w:rsidRDefault="00304FD5" w:rsidP="00304FD5">
            <w:pPr>
              <w:spacing w:after="120"/>
            </w:pPr>
          </w:p>
        </w:tc>
      </w:tr>
      <w:tr w:rsidR="00304FD5" w:rsidRPr="00D24421" w14:paraId="4E588082" w14:textId="77777777" w:rsidTr="00930BE2">
        <w:tc>
          <w:tcPr>
            <w:tcW w:w="846" w:type="dxa"/>
            <w:shd w:val="clear" w:color="auto" w:fill="auto"/>
            <w:vAlign w:val="center"/>
          </w:tcPr>
          <w:p w14:paraId="14D1342E" w14:textId="3018B7A9" w:rsidR="00304FD5" w:rsidRPr="008F2CC5" w:rsidRDefault="00304FD5" w:rsidP="00304FD5">
            <w:pPr>
              <w:spacing w:after="120"/>
              <w:rPr>
                <w:color w:val="000000" w:themeColor="text1"/>
              </w:rPr>
            </w:pPr>
            <w:r>
              <w:t>01.04</w:t>
            </w:r>
          </w:p>
        </w:tc>
        <w:tc>
          <w:tcPr>
            <w:tcW w:w="6709" w:type="dxa"/>
            <w:shd w:val="clear" w:color="auto" w:fill="auto"/>
          </w:tcPr>
          <w:p w14:paraId="1AC81069" w14:textId="509254C4" w:rsidR="00304FD5" w:rsidRDefault="00304FD5" w:rsidP="00304FD5">
            <w:pPr>
              <w:pStyle w:val="NoSpacing"/>
              <w:spacing w:after="120" w:line="276" w:lineRule="auto"/>
            </w:pP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</w:p>
          <w:p w14:paraId="24026D05" w14:textId="06D98F0F" w:rsidR="00304FD5" w:rsidRDefault="00304FD5" w:rsidP="00304FD5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. BOD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ban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>:</w:t>
            </w:r>
          </w:p>
          <w:p w14:paraId="048BDBC0" w14:textId="6CE8116A" w:rsidR="00304FD5" w:rsidRDefault="00304FD5" w:rsidP="00304FD5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Nếu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ồng</w:t>
            </w:r>
            <w:proofErr w:type="spellEnd"/>
            <w:r>
              <w:rPr>
                <w:color w:val="000000" w:themeColor="text1"/>
              </w:rPr>
              <w:t xml:space="preserve"> ý, </w:t>
            </w:r>
            <w:proofErr w:type="spellStart"/>
            <w:r>
              <w:rPr>
                <w:color w:val="000000" w:themeColor="text1"/>
              </w:rPr>
              <w:t>thực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hiện</w:t>
            </w:r>
            <w:proofErr w:type="spellEnd"/>
            <w:r>
              <w:rPr>
                <w:color w:val="000000" w:themeColor="text1"/>
              </w:rPr>
              <w:t xml:space="preserve"> “</w:t>
            </w:r>
            <w:proofErr w:type="spellStart"/>
            <w:r>
              <w:rPr>
                <w:color w:val="000000" w:themeColor="text1"/>
              </w:rPr>
              <w:t>Duyệt</w:t>
            </w:r>
            <w:proofErr w:type="spellEnd"/>
            <w:r>
              <w:rPr>
                <w:color w:val="000000" w:themeColor="text1"/>
              </w:rPr>
              <w:t xml:space="preserve">”, </w:t>
            </w:r>
            <w:proofErr w:type="spellStart"/>
            <w:r>
              <w:rPr>
                <w:color w:val="000000" w:themeColor="text1"/>
              </w:rPr>
              <w:t>chuyể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ế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kết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thúc</w:t>
            </w:r>
            <w:proofErr w:type="spellEnd"/>
            <w:r>
              <w:rPr>
                <w:color w:val="000000" w:themeColor="text1"/>
              </w:rPr>
              <w:t>.</w:t>
            </w:r>
          </w:p>
          <w:p w14:paraId="3007924E" w14:textId="3BCAC331" w:rsidR="00304FD5" w:rsidRPr="008F2CC5" w:rsidRDefault="00304FD5" w:rsidP="00304FD5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lastRenderedPageBreak/>
              <w:t>Nếu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ồng</w:t>
            </w:r>
            <w:proofErr w:type="spellEnd"/>
            <w:r>
              <w:rPr>
                <w:color w:val="000000" w:themeColor="text1"/>
              </w:rPr>
              <w:t xml:space="preserve"> ý, </w:t>
            </w:r>
            <w:proofErr w:type="spellStart"/>
            <w:r>
              <w:rPr>
                <w:color w:val="000000" w:themeColor="text1"/>
              </w:rPr>
              <w:t>thực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hiện</w:t>
            </w:r>
            <w:proofErr w:type="spellEnd"/>
            <w:r>
              <w:rPr>
                <w:color w:val="000000" w:themeColor="text1"/>
              </w:rPr>
              <w:t xml:space="preserve"> “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duyệt</w:t>
            </w:r>
            <w:proofErr w:type="spellEnd"/>
            <w:r>
              <w:rPr>
                <w:color w:val="000000" w:themeColor="text1"/>
              </w:rPr>
              <w:t xml:space="preserve">”, </w:t>
            </w:r>
            <w:proofErr w:type="spellStart"/>
            <w:r>
              <w:rPr>
                <w:color w:val="000000" w:themeColor="text1"/>
              </w:rPr>
              <w:t>chuyể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trở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lại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bước</w:t>
            </w:r>
            <w:proofErr w:type="spellEnd"/>
            <w:r>
              <w:rPr>
                <w:color w:val="000000" w:themeColor="text1"/>
              </w:rPr>
              <w:t xml:space="preserve"> 01.01 </w:t>
            </w:r>
            <w:proofErr w:type="spellStart"/>
            <w:r>
              <w:rPr>
                <w:color w:val="000000" w:themeColor="text1"/>
              </w:rPr>
              <w:t>Tạo</w:t>
            </w:r>
            <w:proofErr w:type="spellEnd"/>
            <w:r>
              <w:rPr>
                <w:color w:val="000000" w:themeColor="text1"/>
              </w:rPr>
              <w:t xml:space="preserve"> KPIs</w:t>
            </w:r>
          </w:p>
        </w:tc>
        <w:tc>
          <w:tcPr>
            <w:tcW w:w="2070" w:type="dxa"/>
          </w:tcPr>
          <w:p w14:paraId="2D847A67" w14:textId="73F19B77" w:rsidR="00304FD5" w:rsidRPr="00D24421" w:rsidRDefault="00304FD5" w:rsidP="00304FD5">
            <w:pPr>
              <w:spacing w:after="120"/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lastRenderedPageBreak/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mẫu</w:t>
      </w:r>
      <w:proofErr w:type="spellEnd"/>
      <w:r w:rsidR="00B92663">
        <w:t xml:space="preserve"> </w:t>
      </w:r>
      <w:proofErr w:type="spellStart"/>
      <w:r w:rsidR="00B92663">
        <w:t>và</w:t>
      </w:r>
      <w:proofErr w:type="spellEnd"/>
      <w:r w:rsidR="00B92663">
        <w:t xml:space="preserve"> </w:t>
      </w:r>
      <w:proofErr w:type="spellStart"/>
      <w:r w:rsidR="00B92663">
        <w:t>chứng</w:t>
      </w:r>
      <w:proofErr w:type="spellEnd"/>
      <w:r w:rsidR="00B92663">
        <w:t xml:space="preserve"> </w:t>
      </w:r>
      <w:proofErr w:type="spellStart"/>
      <w:r w:rsidR="00B92663">
        <w:t>từ</w:t>
      </w:r>
      <w:proofErr w:type="spellEnd"/>
      <w:r w:rsidR="00B92663">
        <w:t xml:space="preserve"> </w:t>
      </w:r>
      <w:proofErr w:type="spellStart"/>
      <w:r w:rsidR="00B92663">
        <w:t>kèm</w:t>
      </w:r>
      <w:proofErr w:type="spellEnd"/>
      <w:r w:rsidR="00B92663">
        <w:t xml:space="preserve"> </w:t>
      </w:r>
      <w:proofErr w:type="spellStart"/>
      <w:r w:rsidR="00B92663">
        <w:t>theo</w:t>
      </w:r>
      <w:proofErr w:type="spellEnd"/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Tên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biểu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mẫu</w:t>
            </w:r>
            <w:proofErr w:type="spellEnd"/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</w:t>
            </w:r>
            <w:r w:rsidR="009C6225">
              <w:t>ợ</w:t>
            </w:r>
            <w:r>
              <w:t>ng</w:t>
            </w:r>
            <w:proofErr w:type="spellEnd"/>
            <w:r w:rsidR="009C6225">
              <w:t xml:space="preserve"> </w:t>
            </w:r>
            <w:proofErr w:type="spellStart"/>
            <w:r w:rsidR="009C6225">
              <w:t>bản</w:t>
            </w:r>
            <w:proofErr w:type="spellEnd"/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Mã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số</w:t>
            </w:r>
            <w:proofErr w:type="spellEnd"/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t>01</w:t>
            </w:r>
          </w:p>
        </w:tc>
        <w:tc>
          <w:tcPr>
            <w:tcW w:w="3360" w:type="dxa"/>
            <w:vAlign w:val="bottom"/>
          </w:tcPr>
          <w:p w14:paraId="6BBD8216" w14:textId="0CF34411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60347AA7" w14:textId="6DB32730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5251D3" w14:textId="3F279CB2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691A00D7" w14:textId="77C824C9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76F9D255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0BE16E40" w14:textId="34749160" w:rsidR="005B227F" w:rsidRPr="001D6B38" w:rsidRDefault="005B227F" w:rsidP="00AE0C49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24F5781" w14:textId="6B86FBBE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35482130" w:rsidR="006A2717" w:rsidRDefault="006A2717" w:rsidP="0017339B">
            <w:pPr>
              <w:pStyle w:val="NoSpacing"/>
            </w:pPr>
            <w:r>
              <w:t>05</w:t>
            </w:r>
          </w:p>
        </w:tc>
        <w:tc>
          <w:tcPr>
            <w:tcW w:w="3360" w:type="dxa"/>
            <w:vAlign w:val="bottom"/>
          </w:tcPr>
          <w:p w14:paraId="4E8D0239" w14:textId="187EC4A8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129B1961" w14:textId="4E511AD2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3295B74" w14:textId="69070B80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26"/>
      <w:footerReference w:type="default" r:id="rId27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65C863" w14:textId="77777777" w:rsidR="0002439C" w:rsidRDefault="0002439C" w:rsidP="00867D6A">
      <w:pPr>
        <w:spacing w:after="0" w:line="240" w:lineRule="auto"/>
      </w:pPr>
      <w:r>
        <w:separator/>
      </w:r>
    </w:p>
  </w:endnote>
  <w:endnote w:type="continuationSeparator" w:id="0">
    <w:p w14:paraId="44270220" w14:textId="77777777" w:rsidR="0002439C" w:rsidRDefault="0002439C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7CF275B7" w:rsidR="00C74973" w:rsidRDefault="00C74973">
    <w:pPr>
      <w:pStyle w:val="Footer"/>
      <w:jc w:val="right"/>
    </w:pPr>
    <w:r>
      <w:t xml:space="preserve">Trang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A072A">
          <w:rPr>
            <w:noProof/>
          </w:rPr>
          <w:t>4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65D9EF" w14:textId="77777777" w:rsidR="0002439C" w:rsidRDefault="0002439C" w:rsidP="00867D6A">
      <w:pPr>
        <w:spacing w:after="0" w:line="240" w:lineRule="auto"/>
      </w:pPr>
      <w:r>
        <w:separator/>
      </w:r>
    </w:p>
  </w:footnote>
  <w:footnote w:type="continuationSeparator" w:id="0">
    <w:p w14:paraId="5B94DC61" w14:textId="77777777" w:rsidR="0002439C" w:rsidRDefault="0002439C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6275F072" w:rsidR="00C74973" w:rsidRPr="006E0F5F" w:rsidRDefault="00C74973" w:rsidP="00205455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 w:rsidR="00205455">
            <w:rPr>
              <w:b/>
            </w:rPr>
            <w:t>QUẢN LÝ VÀ ĐÁNH GIÁ CÔNG VIỆC CÁ NHÂN (</w:t>
          </w:r>
          <w:proofErr w:type="spellStart"/>
          <w:r w:rsidR="00205455">
            <w:rPr>
              <w:b/>
            </w:rPr>
            <w:t>á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dụng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ho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ấ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quản</w:t>
          </w:r>
          <w:proofErr w:type="spellEnd"/>
          <w:r w:rsidR="00205455">
            <w:rPr>
              <w:b/>
            </w:rPr>
            <w:t xml:space="preserve"> lý)</w:t>
          </w:r>
        </w:p>
      </w:tc>
      <w:tc>
        <w:tcPr>
          <w:tcW w:w="2970" w:type="dxa"/>
          <w:vAlign w:val="center"/>
        </w:tcPr>
        <w:p w14:paraId="6A164054" w14:textId="0D313640" w:rsidR="00C74973" w:rsidRPr="006E0F5F" w:rsidRDefault="00C74973" w:rsidP="0008181E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Mã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ố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  <w:r w:rsidR="0008181E">
            <w:rPr>
              <w:rFonts w:eastAsia="Calibri" w:cs="Times New Roman"/>
              <w:color w:val="FF0000"/>
              <w:sz w:val="20"/>
              <w:szCs w:val="20"/>
            </w:rPr>
            <w:t>…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Lần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>/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ửa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Ngày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4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40C03A02"/>
    <w:multiLevelType w:val="hybridMultilevel"/>
    <w:tmpl w:val="4DFACA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476E1D6A"/>
    <w:multiLevelType w:val="hybridMultilevel"/>
    <w:tmpl w:val="1CD0A0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2D10D5A"/>
    <w:multiLevelType w:val="hybridMultilevel"/>
    <w:tmpl w:val="F2D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7"/>
  </w:num>
  <w:num w:numId="3">
    <w:abstractNumId w:val="30"/>
  </w:num>
  <w:num w:numId="4">
    <w:abstractNumId w:val="19"/>
  </w:num>
  <w:num w:numId="5">
    <w:abstractNumId w:val="19"/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9"/>
  </w:num>
  <w:num w:numId="8">
    <w:abstractNumId w:val="22"/>
  </w:num>
  <w:num w:numId="9">
    <w:abstractNumId w:val="23"/>
  </w:num>
  <w:num w:numId="10">
    <w:abstractNumId w:val="7"/>
  </w:num>
  <w:num w:numId="11">
    <w:abstractNumId w:val="7"/>
  </w:num>
  <w:num w:numId="12">
    <w:abstractNumId w:val="14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5"/>
  </w:num>
  <w:num w:numId="17">
    <w:abstractNumId w:val="11"/>
  </w:num>
  <w:num w:numId="18">
    <w:abstractNumId w:val="26"/>
  </w:num>
  <w:num w:numId="19">
    <w:abstractNumId w:val="13"/>
  </w:num>
  <w:num w:numId="20">
    <w:abstractNumId w:val="27"/>
  </w:num>
  <w:num w:numId="21">
    <w:abstractNumId w:val="24"/>
  </w:num>
  <w:num w:numId="22">
    <w:abstractNumId w:val="12"/>
  </w:num>
  <w:num w:numId="23">
    <w:abstractNumId w:val="3"/>
  </w:num>
  <w:num w:numId="24">
    <w:abstractNumId w:val="4"/>
  </w:num>
  <w:num w:numId="25">
    <w:abstractNumId w:val="20"/>
  </w:num>
  <w:num w:numId="26">
    <w:abstractNumId w:val="8"/>
  </w:num>
  <w:num w:numId="27">
    <w:abstractNumId w:val="8"/>
  </w:num>
  <w:num w:numId="28">
    <w:abstractNumId w:val="0"/>
  </w:num>
  <w:num w:numId="29">
    <w:abstractNumId w:val="21"/>
  </w:num>
  <w:num w:numId="30">
    <w:abstractNumId w:val="10"/>
  </w:num>
  <w:num w:numId="31">
    <w:abstractNumId w:val="29"/>
  </w:num>
  <w:num w:numId="32">
    <w:abstractNumId w:val="9"/>
  </w:num>
  <w:num w:numId="33">
    <w:abstractNumId w:val="25"/>
  </w:num>
  <w:num w:numId="34">
    <w:abstractNumId w:val="16"/>
  </w:num>
  <w:num w:numId="35">
    <w:abstractNumId w:val="2"/>
  </w:num>
  <w:num w:numId="36">
    <w:abstractNumId w:val="18"/>
  </w:num>
  <w:num w:numId="37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64FC"/>
    <w:rsid w:val="0002344F"/>
    <w:rsid w:val="0002439C"/>
    <w:rsid w:val="00026A10"/>
    <w:rsid w:val="00027B40"/>
    <w:rsid w:val="00033F35"/>
    <w:rsid w:val="00043EE1"/>
    <w:rsid w:val="00047A40"/>
    <w:rsid w:val="00047E37"/>
    <w:rsid w:val="00056128"/>
    <w:rsid w:val="00067174"/>
    <w:rsid w:val="0008181E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1763"/>
    <w:rsid w:val="0012281F"/>
    <w:rsid w:val="00123576"/>
    <w:rsid w:val="00125226"/>
    <w:rsid w:val="001320BB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5455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4FD5"/>
    <w:rsid w:val="003052B4"/>
    <w:rsid w:val="0030730A"/>
    <w:rsid w:val="00312067"/>
    <w:rsid w:val="00314D42"/>
    <w:rsid w:val="0032603A"/>
    <w:rsid w:val="00326F2A"/>
    <w:rsid w:val="00333198"/>
    <w:rsid w:val="00347D87"/>
    <w:rsid w:val="00361354"/>
    <w:rsid w:val="0036745A"/>
    <w:rsid w:val="00374388"/>
    <w:rsid w:val="00375D43"/>
    <w:rsid w:val="00386BC1"/>
    <w:rsid w:val="00392907"/>
    <w:rsid w:val="00394B92"/>
    <w:rsid w:val="00396919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E7421"/>
    <w:rsid w:val="003F77BC"/>
    <w:rsid w:val="0040131F"/>
    <w:rsid w:val="00406FB0"/>
    <w:rsid w:val="0041099E"/>
    <w:rsid w:val="00411136"/>
    <w:rsid w:val="00413944"/>
    <w:rsid w:val="004151D3"/>
    <w:rsid w:val="00415F3E"/>
    <w:rsid w:val="004202B5"/>
    <w:rsid w:val="004225CA"/>
    <w:rsid w:val="004326C8"/>
    <w:rsid w:val="00445767"/>
    <w:rsid w:val="00460884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A7F64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2159F"/>
    <w:rsid w:val="005237D2"/>
    <w:rsid w:val="005250B4"/>
    <w:rsid w:val="00525EEF"/>
    <w:rsid w:val="00533769"/>
    <w:rsid w:val="005526A4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601946"/>
    <w:rsid w:val="00612F63"/>
    <w:rsid w:val="00615A0F"/>
    <w:rsid w:val="006201C4"/>
    <w:rsid w:val="00621917"/>
    <w:rsid w:val="00630DAB"/>
    <w:rsid w:val="006313F2"/>
    <w:rsid w:val="006506BE"/>
    <w:rsid w:val="00670943"/>
    <w:rsid w:val="0067273C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7F7E4D"/>
    <w:rsid w:val="008043E6"/>
    <w:rsid w:val="00810EBB"/>
    <w:rsid w:val="00812FF1"/>
    <w:rsid w:val="00821F10"/>
    <w:rsid w:val="00824D8F"/>
    <w:rsid w:val="0083764D"/>
    <w:rsid w:val="0084139B"/>
    <w:rsid w:val="00844C58"/>
    <w:rsid w:val="00852C87"/>
    <w:rsid w:val="008546E3"/>
    <w:rsid w:val="0085523D"/>
    <w:rsid w:val="0085684A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1D2C"/>
    <w:rsid w:val="009622B1"/>
    <w:rsid w:val="0096503B"/>
    <w:rsid w:val="00971F21"/>
    <w:rsid w:val="0098159E"/>
    <w:rsid w:val="00995686"/>
    <w:rsid w:val="00996C4A"/>
    <w:rsid w:val="009977D0"/>
    <w:rsid w:val="009A072A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08B3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0DE"/>
    <w:rsid w:val="00B40BED"/>
    <w:rsid w:val="00B41D15"/>
    <w:rsid w:val="00B4395A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17E1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37E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42536"/>
    <w:rsid w:val="00F62EA4"/>
    <w:rsid w:val="00F64509"/>
    <w:rsid w:val="00F662E2"/>
    <w:rsid w:val="00F70E79"/>
    <w:rsid w:val="00F8161E"/>
    <w:rsid w:val="00F818C6"/>
    <w:rsid w:val="00F82465"/>
    <w:rsid w:val="00F830B0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1C65E32-1C35-4818-B61D-0E445DCEB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4</Pages>
  <Words>411</Words>
  <Characters>234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44</cp:revision>
  <cp:lastPrinted>2014-03-19T05:48:00Z</cp:lastPrinted>
  <dcterms:created xsi:type="dcterms:W3CDTF">2017-01-22T15:35:00Z</dcterms:created>
  <dcterms:modified xsi:type="dcterms:W3CDTF">2020-01-10T10:41:00Z</dcterms:modified>
</cp:coreProperties>
</file>